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7322" w:rsidRPr="00DC4C34" w:rsidRDefault="00847322" w:rsidP="00847322">
      <w:pPr>
        <w:jc w:val="center"/>
        <w:rPr>
          <w:rFonts w:ascii="黑体" w:eastAsia="黑体" w:hAnsi="黑体"/>
          <w:sz w:val="44"/>
          <w:szCs w:val="44"/>
        </w:rPr>
      </w:pPr>
      <w:r w:rsidRPr="00DC4C34">
        <w:rPr>
          <w:rFonts w:ascii="黑体" w:eastAsia="黑体" w:hAnsi="黑体" w:hint="eastAsia"/>
          <w:sz w:val="44"/>
          <w:szCs w:val="44"/>
        </w:rPr>
        <w:t>入、离职管理制度</w:t>
      </w:r>
    </w:p>
    <w:p w:rsidR="00847322" w:rsidRPr="00DC4C34" w:rsidRDefault="00847322" w:rsidP="00847322">
      <w:pPr>
        <w:jc w:val="center"/>
        <w:rPr>
          <w:rFonts w:asciiTheme="minorEastAsia" w:hAnsiTheme="minorEastAsia"/>
          <w:b/>
          <w:sz w:val="28"/>
          <w:szCs w:val="28"/>
        </w:rPr>
      </w:pPr>
    </w:p>
    <w:p w:rsidR="00847322" w:rsidRPr="00DC4C34" w:rsidRDefault="00847322" w:rsidP="00847322">
      <w:pPr>
        <w:jc w:val="center"/>
        <w:rPr>
          <w:rFonts w:asciiTheme="minorEastAsia" w:hAnsiTheme="minorEastAsia"/>
          <w:b/>
          <w:sz w:val="28"/>
          <w:szCs w:val="28"/>
        </w:rPr>
      </w:pPr>
      <w:r w:rsidRPr="00DC4C34">
        <w:rPr>
          <w:rFonts w:asciiTheme="minorEastAsia" w:hAnsiTheme="minorEastAsia" w:hint="eastAsia"/>
          <w:b/>
          <w:sz w:val="28"/>
          <w:szCs w:val="28"/>
        </w:rPr>
        <w:t>总则</w:t>
      </w:r>
    </w:p>
    <w:p w:rsidR="00847322" w:rsidRPr="00DC4C34" w:rsidRDefault="00847322" w:rsidP="00847322">
      <w:pPr>
        <w:pStyle w:val="a6"/>
        <w:ind w:firstLineChars="0" w:firstLine="0"/>
        <w:rPr>
          <w:rFonts w:asciiTheme="minorEastAsia" w:eastAsiaTheme="minorEastAsia" w:hAnsiTheme="minorEastAsia"/>
          <w:sz w:val="28"/>
          <w:szCs w:val="28"/>
        </w:rPr>
      </w:pPr>
      <w:r w:rsidRPr="00DC4C34">
        <w:rPr>
          <w:rFonts w:asciiTheme="minorEastAsia" w:eastAsiaTheme="minorEastAsia" w:hAnsiTheme="minorEastAsia" w:hint="eastAsia"/>
          <w:sz w:val="28"/>
          <w:szCs w:val="28"/>
        </w:rPr>
        <w:t>1、为进一步加强公司员工管理，规范招聘、录用、入职、试用期考核、内部岗位变动及员工离职程序，结合公司实际制订本标准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bCs/>
          <w:sz w:val="28"/>
          <w:szCs w:val="28"/>
        </w:rPr>
        <w:t>2、本制度适用于</w:t>
      </w:r>
      <w:r w:rsidRPr="00DC4C34">
        <w:rPr>
          <w:rFonts w:asciiTheme="minorEastAsia" w:hAnsiTheme="minorEastAsia" w:hint="eastAsia"/>
          <w:sz w:val="28"/>
          <w:szCs w:val="28"/>
        </w:rPr>
        <w:t>公司全体员工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center"/>
        <w:rPr>
          <w:rFonts w:asciiTheme="minorEastAsia" w:hAnsiTheme="minorEastAsia" w:cs="宋体"/>
          <w:b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b/>
          <w:color w:val="000000"/>
          <w:kern w:val="0"/>
          <w:sz w:val="28"/>
          <w:szCs w:val="28"/>
        </w:rPr>
        <w:t>招聘制度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3、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用人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需求部门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根据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本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部门发展的需要，结合部门人员编制提出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年度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用人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计划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，填写用人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需求表送行政人事部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4、行政人事部根据企业战略发展规划，结合各部门的用人需求，编制企业年度人才需求计划，报总经理审批后实施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5、对于非编制外的招聘，由需求部门填写用人申请，报总经理审批后送行政人事部实施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6、行政人事部根据经总经理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批准后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的人才需求计划或用人申请，向外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发布招聘信息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7、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招聘信息发布后，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行政人事部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依据报名条件规定收集报名资料，并进行初步筛选，审核应聘人员资格与招聘要求是否符合以及提供材料的可靠性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8、行政人事部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根据审核筛选，确定初试人员名单和面试时间，并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进行初试，并填写《面试评价表》。对合格者推荐到需求部门及有关人员对应聘人员进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行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复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试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lastRenderedPageBreak/>
        <w:t>9、所有应聘人员面试结束后，行政人事部会同需求部门确定最终面试结果。</w:t>
      </w:r>
    </w:p>
    <w:p w:rsidR="00847322" w:rsidRPr="00DC4C34" w:rsidRDefault="00847322" w:rsidP="00847322">
      <w:pPr>
        <w:widowControl/>
        <w:tabs>
          <w:tab w:val="num" w:pos="1140"/>
        </w:tabs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8"/>
          <w:szCs w:val="28"/>
        </w:rPr>
      </w:pP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10、行政人事部将应聘人员的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最终面试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结果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报总经理审批，确定最终</w:t>
      </w:r>
      <w:r w:rsidRPr="00DC4C34">
        <w:rPr>
          <w:rFonts w:asciiTheme="minorEastAsia" w:hAnsiTheme="minorEastAsia" w:cs="宋体" w:hint="eastAsia"/>
          <w:color w:val="000000"/>
          <w:kern w:val="0"/>
          <w:sz w:val="28"/>
          <w:szCs w:val="28"/>
        </w:rPr>
        <w:t>录</w:t>
      </w:r>
      <w:r w:rsidRPr="00DC4C34">
        <w:rPr>
          <w:rFonts w:asciiTheme="minorEastAsia" w:hAnsiTheme="minorEastAsia" w:cs="宋体"/>
          <w:color w:val="000000"/>
          <w:kern w:val="0"/>
          <w:sz w:val="28"/>
          <w:szCs w:val="28"/>
        </w:rPr>
        <w:t>用人员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color w:val="000000"/>
          <w:sz w:val="28"/>
          <w:szCs w:val="28"/>
        </w:rPr>
      </w:pPr>
      <w:r w:rsidRPr="00DC4C34">
        <w:rPr>
          <w:rFonts w:asciiTheme="minorEastAsia" w:hAnsiTheme="minorEastAsia" w:hint="eastAsia"/>
          <w:color w:val="000000"/>
          <w:sz w:val="28"/>
          <w:szCs w:val="28"/>
        </w:rPr>
        <w:t>11、对于被公司确定正式聘用的求职者，由行政人事部通知被录用人携带有关证件来公司报到。被录用人应按行政人事部指定时间报到及办理入职手续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color w:val="000000"/>
          <w:sz w:val="28"/>
          <w:szCs w:val="28"/>
        </w:rPr>
      </w:pPr>
      <w:r w:rsidRPr="00DC4C34">
        <w:rPr>
          <w:rFonts w:asciiTheme="minorEastAsia" w:hAnsiTheme="minorEastAsia" w:hint="eastAsia"/>
          <w:color w:val="000000"/>
          <w:sz w:val="28"/>
          <w:szCs w:val="28"/>
        </w:rPr>
        <w:t>12、新员工报到时须向行政人事部提供以下有关证明文件：本人身份证、最高学历证明、职称证明、技术等级证明、前工作单位离职证明等原件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color w:val="000000"/>
          <w:sz w:val="28"/>
          <w:szCs w:val="28"/>
        </w:rPr>
      </w:pPr>
      <w:r w:rsidRPr="00DC4C34">
        <w:rPr>
          <w:rFonts w:asciiTheme="minorEastAsia" w:hAnsiTheme="minorEastAsia" w:hint="eastAsia"/>
          <w:color w:val="000000"/>
          <w:sz w:val="28"/>
          <w:szCs w:val="28"/>
        </w:rPr>
        <w:t>13、新员工交付有关证明文件由行政人事部负责制作成电子档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color w:val="000000"/>
          <w:sz w:val="28"/>
          <w:szCs w:val="28"/>
        </w:rPr>
      </w:pPr>
      <w:r w:rsidRPr="00DC4C34">
        <w:rPr>
          <w:rFonts w:asciiTheme="minorEastAsia" w:hAnsiTheme="minorEastAsia" w:hint="eastAsia"/>
          <w:color w:val="000000"/>
          <w:sz w:val="28"/>
          <w:szCs w:val="28"/>
        </w:rPr>
        <w:t>14、新员工入职须签写《入职须知》，连同经过公司领导审核批准的《应聘人员登记表》一起交由行政人事部建立个人档案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color w:val="000000"/>
          <w:sz w:val="28"/>
          <w:szCs w:val="28"/>
        </w:rPr>
      </w:pPr>
      <w:r w:rsidRPr="00DC4C34">
        <w:rPr>
          <w:rFonts w:asciiTheme="minorEastAsia" w:hAnsiTheme="minorEastAsia" w:hint="eastAsia"/>
          <w:color w:val="000000"/>
          <w:sz w:val="28"/>
          <w:szCs w:val="28"/>
        </w:rPr>
        <w:t>15、行政人事部为新员工配发办公用品和工作服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16、行政人事部将新入职人员的工资待遇告知给财务部，作为计发工资的依据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color w:val="000000"/>
          <w:sz w:val="28"/>
          <w:szCs w:val="28"/>
        </w:rPr>
      </w:pPr>
      <w:r w:rsidRPr="00DC4C34">
        <w:rPr>
          <w:rFonts w:asciiTheme="minorEastAsia" w:hAnsiTheme="minorEastAsia" w:hint="eastAsia"/>
          <w:color w:val="000000"/>
          <w:sz w:val="28"/>
          <w:szCs w:val="28"/>
        </w:rPr>
        <w:t>17、考勤记录从新员工正式报到之日起开始。</w:t>
      </w:r>
    </w:p>
    <w:p w:rsidR="00847322" w:rsidRPr="00DC4C34" w:rsidRDefault="00847322" w:rsidP="00847322">
      <w:pPr>
        <w:spacing w:line="360" w:lineRule="auto"/>
        <w:jc w:val="center"/>
        <w:rPr>
          <w:rFonts w:asciiTheme="minorEastAsia" w:hAnsiTheme="minorEastAsia"/>
          <w:b/>
          <w:sz w:val="28"/>
          <w:szCs w:val="28"/>
        </w:rPr>
      </w:pPr>
      <w:r w:rsidRPr="00DC4C34">
        <w:rPr>
          <w:rFonts w:asciiTheme="minorEastAsia" w:hAnsiTheme="minorEastAsia" w:hint="eastAsia"/>
          <w:b/>
          <w:sz w:val="28"/>
          <w:szCs w:val="28"/>
        </w:rPr>
        <w:t>新员工入职培训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18、由行政人事部通知用人部门做好相应的工作安排。新员工第一天到岗，部门负责人应负责将新员工介绍给公司同事，并作相关的入职培训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19、行政人事部组织新员工进行职前培训。培训内容：公司历史、行</w:t>
      </w:r>
      <w:r w:rsidRPr="00DC4C34">
        <w:rPr>
          <w:rFonts w:asciiTheme="minorEastAsia" w:hAnsiTheme="minorEastAsia" w:hint="eastAsia"/>
          <w:sz w:val="28"/>
          <w:szCs w:val="28"/>
        </w:rPr>
        <w:lastRenderedPageBreak/>
        <w:t>业前景、产品介绍、公司文化、管理制度及职业规划等。部门负责人对新员进行业务技能上的培训，做好新员工的管理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0、试用期期限原则为三个月。员工入职两个月后部门负责人和行政人事部应对员工进行评定，了解员工工作情况，减少员工不合格率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1、试用期满前或员工提出转正后部门负责人将根据新员工的工作态度、工作能力、学习能力、学习成绩、协作能力等项目进行综合考评并填写《试用人员鉴定表》。行政人事部将根据新员工的出勤情况、日常表现、培训考核等项目进行综合考评，考核合格行政人事部将按公司规定给予转正并签订劳动合同（首次签订劳动合同期限为3年）。不合格者不予录用。</w:t>
      </w:r>
    </w:p>
    <w:p w:rsidR="00847322" w:rsidRPr="00DC4C34" w:rsidRDefault="00847322" w:rsidP="00847322">
      <w:pPr>
        <w:spacing w:line="360" w:lineRule="auto"/>
        <w:jc w:val="center"/>
        <w:rPr>
          <w:rFonts w:asciiTheme="minorEastAsia" w:hAnsiTheme="minorEastAsia"/>
          <w:b/>
          <w:sz w:val="28"/>
          <w:szCs w:val="28"/>
        </w:rPr>
      </w:pPr>
      <w:r w:rsidRPr="00DC4C34">
        <w:rPr>
          <w:rFonts w:asciiTheme="minorEastAsia" w:hAnsiTheme="minorEastAsia" w:hint="eastAsia"/>
          <w:b/>
          <w:sz w:val="28"/>
          <w:szCs w:val="28"/>
        </w:rPr>
        <w:t>内部岗位变动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2、公司可更具需要随时调动员工工作岗位，员工也可以根据发展需要自己申请变动工作岗位没。员工申请变动工作岗位需转正后在原岗位工作满半年，且各方面达到申请岗位的要求，经考核合格后可办理变动手续。</w:t>
      </w:r>
    </w:p>
    <w:p w:rsidR="00847322" w:rsidRPr="00DC4C34" w:rsidRDefault="00847322" w:rsidP="00847322">
      <w:pPr>
        <w:spacing w:line="360" w:lineRule="auto"/>
        <w:jc w:val="center"/>
        <w:rPr>
          <w:rFonts w:asciiTheme="minorEastAsia" w:hAnsiTheme="minorEastAsia"/>
          <w:b/>
          <w:sz w:val="28"/>
          <w:szCs w:val="28"/>
        </w:rPr>
      </w:pPr>
      <w:r w:rsidRPr="00DC4C34">
        <w:rPr>
          <w:rFonts w:asciiTheme="minorEastAsia" w:hAnsiTheme="minorEastAsia" w:hint="eastAsia"/>
          <w:b/>
          <w:sz w:val="28"/>
          <w:szCs w:val="28"/>
        </w:rPr>
        <w:t>员工离职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3、辞职员工需在离职前一个月</w:t>
      </w:r>
      <w:r w:rsidR="00DC4C34">
        <w:rPr>
          <w:rFonts w:asciiTheme="minorEastAsia" w:hAnsiTheme="minorEastAsia" w:hint="eastAsia"/>
          <w:sz w:val="28"/>
          <w:szCs w:val="28"/>
        </w:rPr>
        <w:t>提交《辞职书</w:t>
      </w:r>
      <w:r w:rsidRPr="00DC4C34">
        <w:rPr>
          <w:rFonts w:asciiTheme="minorEastAsia" w:hAnsiTheme="minorEastAsia" w:hint="eastAsia"/>
          <w:sz w:val="28"/>
          <w:szCs w:val="28"/>
        </w:rPr>
        <w:t>》，部门负责人同意签字后，交总经理审批</w:t>
      </w:r>
      <w:r w:rsidR="00970C6C">
        <w:rPr>
          <w:rFonts w:asciiTheme="minorEastAsia" w:hAnsiTheme="minorEastAsia" w:hint="eastAsia"/>
          <w:sz w:val="28"/>
          <w:szCs w:val="28"/>
        </w:rPr>
        <w:t>。同意离职后</w:t>
      </w:r>
      <w:bookmarkStart w:id="0" w:name="_GoBack"/>
      <w:bookmarkEnd w:id="0"/>
      <w:r w:rsidR="00970C6C">
        <w:rPr>
          <w:rFonts w:asciiTheme="minorEastAsia" w:hAnsiTheme="minorEastAsia" w:hint="eastAsia"/>
          <w:sz w:val="28"/>
          <w:szCs w:val="28"/>
        </w:rPr>
        <w:t>约定时间进行工作交接</w:t>
      </w:r>
      <w:r w:rsidRPr="00DC4C34">
        <w:rPr>
          <w:rFonts w:asciiTheme="minorEastAsia" w:hAnsiTheme="minorEastAsia" w:hint="eastAsia"/>
          <w:sz w:val="28"/>
          <w:szCs w:val="28"/>
        </w:rPr>
        <w:t>。试用期员工或未签订劳动合同者离职申请应</w:t>
      </w:r>
      <w:r w:rsidR="00DC4C34">
        <w:rPr>
          <w:rFonts w:asciiTheme="minorEastAsia" w:hAnsiTheme="minorEastAsia" w:hint="eastAsia"/>
          <w:sz w:val="28"/>
          <w:szCs w:val="28"/>
        </w:rPr>
        <w:t>提</w:t>
      </w:r>
      <w:r w:rsidRPr="00DC4C34">
        <w:rPr>
          <w:rFonts w:asciiTheme="minorEastAsia" w:hAnsiTheme="minorEastAsia" w:hint="eastAsia"/>
          <w:sz w:val="28"/>
          <w:szCs w:val="28"/>
        </w:rPr>
        <w:t>前一周</w:t>
      </w:r>
      <w:r w:rsidR="00DC4C34">
        <w:rPr>
          <w:rFonts w:asciiTheme="minorEastAsia" w:hAnsiTheme="minorEastAsia" w:hint="eastAsia"/>
          <w:sz w:val="28"/>
          <w:szCs w:val="28"/>
        </w:rPr>
        <w:t>提交《辞职书》</w:t>
      </w:r>
      <w:r w:rsidRPr="00DC4C34">
        <w:rPr>
          <w:rFonts w:asciiTheme="minorEastAsia" w:hAnsiTheme="minorEastAsia" w:hint="eastAsia"/>
          <w:sz w:val="28"/>
          <w:szCs w:val="28"/>
        </w:rPr>
        <w:t>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4、员工严重违反公司规章制度需要辞退的，应由行政人事部提交《辞退员工申请表》由总经理签字批准后，通知员工办理离职手续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5、部分负责人认为员工不胜任岗位工作的，由部门领导填写《员工</w:t>
      </w:r>
      <w:r w:rsidRPr="00DC4C34">
        <w:rPr>
          <w:rFonts w:asciiTheme="minorEastAsia" w:hAnsiTheme="minorEastAsia" w:hint="eastAsia"/>
          <w:sz w:val="28"/>
          <w:szCs w:val="28"/>
        </w:rPr>
        <w:lastRenderedPageBreak/>
        <w:t>辞退申请表》，交行政人事部审查核准后报总经理批准后，通知员工办理离职手续并给予相应补偿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5、离职员工应在《</w:t>
      </w:r>
      <w:r w:rsidR="00970C6C">
        <w:rPr>
          <w:rFonts w:asciiTheme="minorEastAsia" w:hAnsiTheme="minorEastAsia" w:hint="eastAsia"/>
          <w:sz w:val="28"/>
          <w:szCs w:val="28"/>
        </w:rPr>
        <w:t>工作交接表</w:t>
      </w:r>
      <w:r w:rsidRPr="00DC4C34">
        <w:rPr>
          <w:rFonts w:asciiTheme="minorEastAsia" w:hAnsiTheme="minorEastAsia" w:hint="eastAsia"/>
          <w:sz w:val="28"/>
          <w:szCs w:val="28"/>
        </w:rPr>
        <w:t>》上详细列明工作交接的内容和物品交接的清单。离职人员办理移交时应由部门负责人指定接替人接收，如未指定接收人时应临时指定人员先行接收保管，待人</w:t>
      </w:r>
      <w:proofErr w:type="gramStart"/>
      <w:r w:rsidRPr="00DC4C34">
        <w:rPr>
          <w:rFonts w:asciiTheme="minorEastAsia" w:hAnsiTheme="minorEastAsia" w:hint="eastAsia"/>
          <w:sz w:val="28"/>
          <w:szCs w:val="28"/>
        </w:rPr>
        <w:t>选确定</w:t>
      </w:r>
      <w:proofErr w:type="gramEnd"/>
      <w:r w:rsidRPr="00DC4C34">
        <w:rPr>
          <w:rFonts w:asciiTheme="minorEastAsia" w:hAnsiTheme="minorEastAsia" w:hint="eastAsia"/>
          <w:sz w:val="28"/>
          <w:szCs w:val="28"/>
        </w:rPr>
        <w:t>后再转交，如无人可派时，暂由主管领导自行接收。交接过程中如有不合之处，应予及时处理更正。如离职员工正式离职后，再发现财物或资料不合的，应由该部门领导负责追索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6、员工交接完毕后，行政人事部办理离职手续，开具《解除劳动合同书》完成离职流程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7、员工离职后行政人事部应及时停、退社会保险。</w:t>
      </w:r>
    </w:p>
    <w:p w:rsidR="00847322" w:rsidRPr="00DC4C34" w:rsidRDefault="00847322" w:rsidP="00847322">
      <w:pPr>
        <w:spacing w:line="360" w:lineRule="auto"/>
        <w:rPr>
          <w:rFonts w:asciiTheme="minorEastAsia" w:hAnsiTheme="minorEastAsia"/>
          <w:sz w:val="28"/>
          <w:szCs w:val="28"/>
        </w:rPr>
      </w:pPr>
      <w:r w:rsidRPr="00DC4C34">
        <w:rPr>
          <w:rFonts w:asciiTheme="minorEastAsia" w:hAnsiTheme="minorEastAsia" w:hint="eastAsia"/>
          <w:sz w:val="28"/>
          <w:szCs w:val="28"/>
        </w:rPr>
        <w:t>28、离职人员工资等在固定发薪日进行发放。</w:t>
      </w:r>
    </w:p>
    <w:p w:rsidR="00DC4C34" w:rsidRPr="00203091" w:rsidRDefault="00DC4C34" w:rsidP="00847322">
      <w:pPr>
        <w:rPr>
          <w:sz w:val="32"/>
          <w:szCs w:val="32"/>
        </w:rPr>
        <w:sectPr w:rsidR="00DC4C34" w:rsidRPr="00203091" w:rsidSect="0084732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47322" w:rsidRDefault="00847322" w:rsidP="00847322">
      <w:pPr>
        <w:rPr>
          <w:sz w:val="32"/>
          <w:szCs w:val="32"/>
        </w:rPr>
      </w:pPr>
    </w:p>
    <w:p w:rsidR="00E14DB2" w:rsidRPr="00A90F7C" w:rsidRDefault="00977619" w:rsidP="00977619">
      <w:pPr>
        <w:jc w:val="center"/>
        <w:rPr>
          <w:sz w:val="32"/>
          <w:szCs w:val="32"/>
        </w:rPr>
      </w:pPr>
      <w:r w:rsidRPr="00A90F7C">
        <w:rPr>
          <w:rFonts w:hint="eastAsia"/>
          <w:sz w:val="32"/>
          <w:szCs w:val="32"/>
        </w:rPr>
        <w:t>人员入离流程</w:t>
      </w:r>
      <w:r w:rsidR="003F5E40" w:rsidRPr="00A90F7C">
        <w:rPr>
          <w:rFonts w:hint="eastAsia"/>
          <w:sz w:val="32"/>
          <w:szCs w:val="32"/>
        </w:rPr>
        <w:t>说明</w:t>
      </w:r>
    </w:p>
    <w:p w:rsidR="00A90F7C" w:rsidRDefault="00A90F7C" w:rsidP="00A90F7C"/>
    <w:tbl>
      <w:tblPr>
        <w:tblStyle w:val="a3"/>
        <w:tblW w:w="0" w:type="auto"/>
        <w:tblInd w:w="108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6946"/>
        <w:gridCol w:w="1701"/>
      </w:tblGrid>
      <w:tr w:rsidR="00A90F7C" w:rsidTr="00A90F7C">
        <w:tc>
          <w:tcPr>
            <w:tcW w:w="1701" w:type="dxa"/>
          </w:tcPr>
          <w:p w:rsidR="00A90F7C" w:rsidRDefault="00A90F7C" w:rsidP="00A90F7C">
            <w:pPr>
              <w:jc w:val="center"/>
            </w:pPr>
            <w:r>
              <w:rPr>
                <w:rFonts w:hint="eastAsia"/>
              </w:rPr>
              <w:t>流程</w:t>
            </w:r>
          </w:p>
        </w:tc>
        <w:tc>
          <w:tcPr>
            <w:tcW w:w="6946" w:type="dxa"/>
          </w:tcPr>
          <w:p w:rsidR="00A90F7C" w:rsidRDefault="00A90F7C" w:rsidP="00A90F7C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701" w:type="dxa"/>
          </w:tcPr>
          <w:p w:rsidR="00A90F7C" w:rsidRDefault="00A90F7C" w:rsidP="00A90F7C">
            <w:pPr>
              <w:jc w:val="center"/>
            </w:pPr>
            <w:r>
              <w:rPr>
                <w:rFonts w:hint="eastAsia"/>
              </w:rPr>
              <w:t>执行部门</w:t>
            </w:r>
          </w:p>
        </w:tc>
      </w:tr>
    </w:tbl>
    <w:p w:rsidR="003F5E40" w:rsidRDefault="003F5E40" w:rsidP="00A90F7C"/>
    <w:p w:rsidR="00847322" w:rsidRDefault="003F5E40">
      <w:pPr>
        <w:sectPr w:rsidR="00847322" w:rsidSect="006117F2"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114C0ED" wp14:editId="643A0B21">
                <wp:simplePos x="0" y="0"/>
                <wp:positionH relativeFrom="column">
                  <wp:posOffset>5527040</wp:posOffset>
                </wp:positionH>
                <wp:positionV relativeFrom="paragraph">
                  <wp:posOffset>7546605</wp:posOffset>
                </wp:positionV>
                <wp:extent cx="1041400" cy="488950"/>
                <wp:effectExtent l="0" t="0" r="25400" b="25400"/>
                <wp:wrapNone/>
                <wp:docPr id="58" name="矩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A22DB1" w:rsidP="00A22DB1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8" o:spid="_x0000_s1026" style="position:absolute;left:0;text-align:left;margin-left:435.2pt;margin-top:594.2pt;width:82pt;height:38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" fillcolor="white [3201]" strokecolor="black [3213]" strokeweight=".25pt">
                <v:textbox>
                  <w:txbxContent>
                    <w:p w:rsidR="003F5E40" w:rsidRPr="003F5E40" w:rsidRDefault="00A22DB1" w:rsidP="00A22DB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1C9E953" wp14:editId="5A08E40D">
                <wp:simplePos x="0" y="0"/>
                <wp:positionH relativeFrom="column">
                  <wp:posOffset>5527040</wp:posOffset>
                </wp:positionH>
                <wp:positionV relativeFrom="paragraph">
                  <wp:posOffset>6922061</wp:posOffset>
                </wp:positionV>
                <wp:extent cx="1041400" cy="488950"/>
                <wp:effectExtent l="0" t="0" r="25400" b="25400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A22DB1" w:rsidP="003F5E4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和相关部门共同完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7" o:spid="_x0000_s1027" style="position:absolute;left:0;text-align:left;margin-left:435.2pt;margin-top:545.05pt;width:82pt;height:38.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" fillcolor="white [3201]" strokecolor="black [3213]" strokeweight=".25pt">
                <v:textbox>
                  <w:txbxContent>
                    <w:p w:rsidR="003F5E40" w:rsidRPr="003F5E40" w:rsidRDefault="00A22DB1" w:rsidP="003F5E4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和相关部门共同完成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221AAD4" wp14:editId="00A35445">
                <wp:simplePos x="0" y="0"/>
                <wp:positionH relativeFrom="column">
                  <wp:posOffset>5527040</wp:posOffset>
                </wp:positionH>
                <wp:positionV relativeFrom="paragraph">
                  <wp:posOffset>6265457</wp:posOffset>
                </wp:positionV>
                <wp:extent cx="1041400" cy="488950"/>
                <wp:effectExtent l="0" t="0" r="25400" b="25400"/>
                <wp:wrapNone/>
                <wp:docPr id="56" name="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A22DB1" w:rsidP="00A22DB1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部门负责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6" o:spid="_x0000_s1028" style="position:absolute;left:0;text-align:left;margin-left:435.2pt;margin-top:493.35pt;width:82pt;height:38.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" fillcolor="white [3201]" strokecolor="black [3213]" strokeweight=".25pt">
                <v:textbox>
                  <w:txbxContent>
                    <w:p w:rsidR="003F5E40" w:rsidRPr="003F5E40" w:rsidRDefault="00A22DB1" w:rsidP="00A22DB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部门负责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4E498F6" wp14:editId="20CCCA32">
                <wp:simplePos x="0" y="0"/>
                <wp:positionH relativeFrom="column">
                  <wp:posOffset>5527040</wp:posOffset>
                </wp:positionH>
                <wp:positionV relativeFrom="paragraph">
                  <wp:posOffset>5566159</wp:posOffset>
                </wp:positionV>
                <wp:extent cx="1041400" cy="488950"/>
                <wp:effectExtent l="0" t="0" r="25400" b="25400"/>
                <wp:wrapNone/>
                <wp:docPr id="55" name="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8C4803" w:rsidP="008C4803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员工提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5" o:spid="_x0000_s1029" style="position:absolute;left:0;text-align:left;margin-left:435.2pt;margin-top:438.3pt;width:82pt;height:38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" fillcolor="white [3201]" strokecolor="black [3213]" strokeweight=".25pt">
                <v:textbox>
                  <w:txbxContent>
                    <w:p w:rsidR="003F5E40" w:rsidRPr="003F5E40" w:rsidRDefault="008C4803" w:rsidP="008C4803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员工提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B75A150" wp14:editId="1ABA64A7">
                <wp:simplePos x="0" y="0"/>
                <wp:positionH relativeFrom="column">
                  <wp:posOffset>5527040</wp:posOffset>
                </wp:positionH>
                <wp:positionV relativeFrom="paragraph">
                  <wp:posOffset>4855919</wp:posOffset>
                </wp:positionV>
                <wp:extent cx="1041400" cy="488950"/>
                <wp:effectExtent l="0" t="0" r="25400" b="25400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Default="00D758F7" w:rsidP="003F5E4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部门负责人</w:t>
                            </w:r>
                            <w:r w:rsidR="004B64B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主导</w:t>
                            </w:r>
                          </w:p>
                          <w:p w:rsidR="00D758F7" w:rsidRPr="003F5E40" w:rsidRDefault="00D758F7" w:rsidP="003F5E4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配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4" o:spid="_x0000_s1030" style="position:absolute;left:0;text-align:left;margin-left:435.2pt;margin-top:382.35pt;width:82pt;height:38.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" fillcolor="white [3201]" strokecolor="black [3213]" strokeweight=".25pt">
                <v:textbox>
                  <w:txbxContent>
                    <w:p w:rsidR="003F5E40" w:rsidRDefault="00D758F7" w:rsidP="003F5E4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部门负责人</w:t>
                      </w:r>
                      <w:r w:rsidR="004B64BD">
                        <w:rPr>
                          <w:rFonts w:hint="eastAsia"/>
                          <w:sz w:val="18"/>
                          <w:szCs w:val="18"/>
                        </w:rPr>
                        <w:t>主导</w:t>
                      </w:r>
                    </w:p>
                    <w:p w:rsidR="00D758F7" w:rsidRPr="003F5E40" w:rsidRDefault="00D758F7" w:rsidP="003F5E4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配合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BB409A5" wp14:editId="44E2FADF">
                <wp:simplePos x="0" y="0"/>
                <wp:positionH relativeFrom="column">
                  <wp:posOffset>5527040</wp:posOffset>
                </wp:positionH>
                <wp:positionV relativeFrom="paragraph">
                  <wp:posOffset>4167417</wp:posOffset>
                </wp:positionV>
                <wp:extent cx="1041400" cy="488950"/>
                <wp:effectExtent l="0" t="0" r="25400" b="25400"/>
                <wp:wrapNone/>
                <wp:docPr id="53" name="矩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2626F0" w:rsidP="003F5E4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和部门共同完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3" o:spid="_x0000_s1031" style="position:absolute;left:0;text-align:left;margin-left:435.2pt;margin-top:328.15pt;width:82pt;height:38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" fillcolor="white [3201]" strokecolor="black [3213]" strokeweight=".25pt">
                <v:textbox>
                  <w:txbxContent>
                    <w:p w:rsidR="003F5E40" w:rsidRPr="003F5E40" w:rsidRDefault="002626F0" w:rsidP="003F5E4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和部门共同完成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2BF277C" wp14:editId="0A5A9E29">
                <wp:simplePos x="0" y="0"/>
                <wp:positionH relativeFrom="column">
                  <wp:posOffset>5527040</wp:posOffset>
                </wp:positionH>
                <wp:positionV relativeFrom="paragraph">
                  <wp:posOffset>3468281</wp:posOffset>
                </wp:positionV>
                <wp:extent cx="1041400" cy="488950"/>
                <wp:effectExtent l="0" t="0" r="25400" b="25400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22141E" w:rsidP="0022141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2" o:spid="_x0000_s1032" style="position:absolute;left:0;text-align:left;margin-left:435.2pt;margin-top:273.1pt;width:82pt;height:38.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" fillcolor="white [3201]" strokecolor="black [3213]" strokeweight=".25pt">
                <v:textbox>
                  <w:txbxContent>
                    <w:p w:rsidR="003F5E40" w:rsidRPr="003F5E40" w:rsidRDefault="0022141E" w:rsidP="0022141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17243C4" wp14:editId="279E8AE0">
                <wp:simplePos x="0" y="0"/>
                <wp:positionH relativeFrom="column">
                  <wp:posOffset>5527040</wp:posOffset>
                </wp:positionH>
                <wp:positionV relativeFrom="paragraph">
                  <wp:posOffset>41969</wp:posOffset>
                </wp:positionV>
                <wp:extent cx="1041400" cy="488950"/>
                <wp:effectExtent l="0" t="0" r="25400" b="25400"/>
                <wp:wrapNone/>
                <wp:docPr id="51" name="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22141E" w:rsidP="0022141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1" o:spid="_x0000_s1033" style="position:absolute;left:0;text-align:left;margin-left:435.2pt;margin-top:3.3pt;width:82pt;height:38.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" fillcolor="white [3201]" strokecolor="black [3213]" strokeweight=".25pt">
                <v:textbox>
                  <w:txbxContent>
                    <w:p w:rsidR="003F5E40" w:rsidRPr="003F5E40" w:rsidRDefault="0022141E" w:rsidP="0022141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8427098" wp14:editId="77E63A0D">
                <wp:simplePos x="0" y="0"/>
                <wp:positionH relativeFrom="column">
                  <wp:posOffset>5527040</wp:posOffset>
                </wp:positionH>
                <wp:positionV relativeFrom="paragraph">
                  <wp:posOffset>669527</wp:posOffset>
                </wp:positionV>
                <wp:extent cx="1041400" cy="488950"/>
                <wp:effectExtent l="0" t="0" r="25400" b="25400"/>
                <wp:wrapNone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3F5E40" w:rsidP="0022141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0" o:spid="_x0000_s1034" style="position:absolute;left:0;text-align:left;margin-left:435.2pt;margin-top:52.7pt;width:82pt;height:38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" fillcolor="white [3201]" strokecolor="black [3213]" strokeweight=".25pt">
                <v:textbox>
                  <w:txbxContent>
                    <w:p w:rsidR="003F5E40" w:rsidRPr="003F5E40" w:rsidRDefault="003F5E40" w:rsidP="0022141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64E05D3" wp14:editId="0A42484C">
                <wp:simplePos x="0" y="0"/>
                <wp:positionH relativeFrom="column">
                  <wp:posOffset>5527040</wp:posOffset>
                </wp:positionH>
                <wp:positionV relativeFrom="paragraph">
                  <wp:posOffset>1350246</wp:posOffset>
                </wp:positionV>
                <wp:extent cx="1041400" cy="488950"/>
                <wp:effectExtent l="0" t="0" r="25400" b="2540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3F5E40" w:rsidP="0022141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9" o:spid="_x0000_s1035" style="position:absolute;left:0;text-align:left;margin-left:435.2pt;margin-top:106.3pt;width:82pt;height:38.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" fillcolor="white [3201]" strokecolor="black [3213]" strokeweight=".25pt">
                <v:textbox>
                  <w:txbxContent>
                    <w:p w:rsidR="003F5E40" w:rsidRPr="003F5E40" w:rsidRDefault="003F5E40" w:rsidP="0022141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BDC3A84" wp14:editId="3ABDA88E">
                <wp:simplePos x="0" y="0"/>
                <wp:positionH relativeFrom="column">
                  <wp:posOffset>5527040</wp:posOffset>
                </wp:positionH>
                <wp:positionV relativeFrom="paragraph">
                  <wp:posOffset>2030819</wp:posOffset>
                </wp:positionV>
                <wp:extent cx="1041400" cy="488950"/>
                <wp:effectExtent l="0" t="0" r="25400" b="25400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3F5E40" w:rsidRDefault="003F5E40" w:rsidP="0022141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8" o:spid="_x0000_s1036" style="position:absolute;left:0;text-align:left;margin-left:435.2pt;margin-top:159.9pt;width:82pt;height:38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" fillcolor="white [3201]" strokecolor="black [3213]" strokeweight=".25pt">
                <v:textbox>
                  <w:txbxContent>
                    <w:p w:rsidR="003F5E40" w:rsidRPr="003F5E40" w:rsidRDefault="003F5E40" w:rsidP="0022141E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8F817D2" wp14:editId="00B68AAA">
                <wp:simplePos x="0" y="0"/>
                <wp:positionH relativeFrom="column">
                  <wp:posOffset>5527202</wp:posOffset>
                </wp:positionH>
                <wp:positionV relativeFrom="paragraph">
                  <wp:posOffset>2755900</wp:posOffset>
                </wp:positionV>
                <wp:extent cx="1041400" cy="488950"/>
                <wp:effectExtent l="0" t="0" r="25400" b="25400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4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Default="003F5E40" w:rsidP="003F5E4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部门负责人主导</w:t>
                            </w:r>
                          </w:p>
                          <w:p w:rsidR="003F5E40" w:rsidRPr="003F5E40" w:rsidRDefault="003F5E40" w:rsidP="003F5E4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配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0" o:spid="_x0000_s1037" style="position:absolute;left:0;text-align:left;margin-left:435.2pt;margin-top:217pt;width:82pt;height:38.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" fillcolor="white [3201]" strokecolor="black [3213]" strokeweight=".25pt">
                <v:textbox>
                  <w:txbxContent>
                    <w:p w:rsidR="003F5E40" w:rsidRDefault="003F5E40" w:rsidP="003F5E4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部门负责人主导</w:t>
                      </w:r>
                    </w:p>
                    <w:p w:rsidR="003F5E40" w:rsidRPr="003F5E40" w:rsidRDefault="003F5E40" w:rsidP="003F5E4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配合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F25826" wp14:editId="6D2C9314">
                <wp:simplePos x="0" y="0"/>
                <wp:positionH relativeFrom="column">
                  <wp:posOffset>1275715</wp:posOffset>
                </wp:positionH>
                <wp:positionV relativeFrom="paragraph">
                  <wp:posOffset>46828</wp:posOffset>
                </wp:positionV>
                <wp:extent cx="4152900" cy="488950"/>
                <wp:effectExtent l="0" t="0" r="19050" b="2540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19" w:rsidRPr="00977619" w:rsidRDefault="00977619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根据公司人力资源规划和需要在内、外部发布招聘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" o:spid="_x0000_s1038" style="position:absolute;left:0;text-align:left;margin-left:100.45pt;margin-top:3.7pt;width:327pt;height:38.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" fillcolor="white [3201]" strokecolor="black [3213]" strokeweight=".25pt">
                <v:textbox>
                  <w:txbxContent>
                    <w:p w:rsidR="00977619" w:rsidRPr="00977619" w:rsidRDefault="00977619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根据公司人力资源规划和需要在内、外部发布招聘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6213536F" wp14:editId="1A74BC31">
                <wp:simplePos x="0" y="0"/>
                <wp:positionH relativeFrom="column">
                  <wp:posOffset>1275715</wp:posOffset>
                </wp:positionH>
                <wp:positionV relativeFrom="paragraph">
                  <wp:posOffset>674370</wp:posOffset>
                </wp:positionV>
                <wp:extent cx="4152900" cy="488950"/>
                <wp:effectExtent l="0" t="0" r="19050" b="2540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889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19" w:rsidRPr="00977619" w:rsidRDefault="00977619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依据岗位需求对简历进行筛选或搜索简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39" style="position:absolute;left:0;text-align:left;margin-left:100.45pt;margin-top:53.1pt;width:327pt;height:38.5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" fillcolor="white [3201]" strokecolor="black [3213]" strokeweight=".25pt">
                <v:textbox>
                  <w:txbxContent>
                    <w:p w:rsidR="00977619" w:rsidRPr="00977619" w:rsidRDefault="00977619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依据岗位需求对简历进行筛选或搜索简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0B6468BD" wp14:editId="2612D255">
                <wp:simplePos x="0" y="0"/>
                <wp:positionH relativeFrom="column">
                  <wp:posOffset>1270635</wp:posOffset>
                </wp:positionH>
                <wp:positionV relativeFrom="paragraph">
                  <wp:posOffset>4175922</wp:posOffset>
                </wp:positionV>
                <wp:extent cx="4152900" cy="476250"/>
                <wp:effectExtent l="0" t="0" r="19050" b="19050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2626F0" w:rsidP="002626F0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公司简介、管理制度、员工手册、相关业务技能、劳动合同的签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" o:spid="_x0000_s1040" style="position:absolute;left:0;text-align:left;margin-left:100.05pt;margin-top:328.8pt;width:327pt;height:37.5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" fillcolor="white [3201]" strokecolor="black [3213]" strokeweight=".25pt">
                <v:textbox>
                  <w:txbxContent>
                    <w:p w:rsidR="006117F2" w:rsidRPr="00977619" w:rsidRDefault="002626F0" w:rsidP="002626F0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公司简介、管理制度、员工手册、相关业务技能、劳动合同的签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3B1BDF25" wp14:editId="374C673B">
                <wp:simplePos x="0" y="0"/>
                <wp:positionH relativeFrom="column">
                  <wp:posOffset>1270635</wp:posOffset>
                </wp:positionH>
                <wp:positionV relativeFrom="paragraph">
                  <wp:posOffset>2762412</wp:posOffset>
                </wp:positionV>
                <wp:extent cx="4152900" cy="476250"/>
                <wp:effectExtent l="0" t="0" r="19050" b="1905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22141E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由部门</w:t>
                            </w:r>
                            <w:r w:rsidR="006117F2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负责人进行复试，确定是否录用，填写《人员面试评估表》用人部门部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5" o:spid="_x0000_s1041" style="position:absolute;left:0;text-align:left;margin-left:100.05pt;margin-top:217.5pt;width:327pt;height:37.5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" fillcolor="white [3201]" strokecolor="black [3213]" strokeweight=".25pt">
                <v:textbox>
                  <w:txbxContent>
                    <w:p w:rsidR="006117F2" w:rsidRPr="00977619" w:rsidRDefault="0022141E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由部门</w:t>
                      </w:r>
                      <w:r w:rsidR="006117F2">
                        <w:rPr>
                          <w:rFonts w:hint="eastAsia"/>
                          <w:sz w:val="18"/>
                          <w:szCs w:val="18"/>
                        </w:rPr>
                        <w:t>负责人进行复试，确定是否录用，填写《人员面试评估表》用人部门部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092125A4" wp14:editId="57ADCAEF">
                <wp:simplePos x="0" y="0"/>
                <wp:positionH relativeFrom="column">
                  <wp:posOffset>1270635</wp:posOffset>
                </wp:positionH>
                <wp:positionV relativeFrom="paragraph">
                  <wp:posOffset>2044862</wp:posOffset>
                </wp:positionV>
                <wp:extent cx="4152900" cy="476250"/>
                <wp:effectExtent l="0" t="0" r="19050" b="1905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19" w:rsidRPr="00977619" w:rsidRDefault="00977619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填写《人员信息登记表》，人力资源部进行初始，确实是否复试，填写《人员面试评估表》</w:t>
                            </w:r>
                            <w:r w:rsidR="006117F2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部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" o:spid="_x0000_s1042" style="position:absolute;left:0;text-align:left;margin-left:100.05pt;margin-top:161pt;width:327pt;height:37.5pt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" fillcolor="white [3201]" strokecolor="black [3213]" strokeweight=".25pt">
                <v:textbox>
                  <w:txbxContent>
                    <w:p w:rsidR="00977619" w:rsidRPr="00977619" w:rsidRDefault="00977619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填写《人员信息登记表》，人力资源部进行初始，确实是否复试，填写《人员面试评估表》</w:t>
                      </w:r>
                      <w:r w:rsidR="006117F2">
                        <w:rPr>
                          <w:rFonts w:hint="eastAsia"/>
                          <w:sz w:val="18"/>
                          <w:szCs w:val="18"/>
                        </w:rPr>
                        <w:t>行政人事部部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1" locked="0" layoutInCell="1" allowOverlap="1" wp14:anchorId="414F222B" wp14:editId="13DEA251">
                <wp:simplePos x="0" y="0"/>
                <wp:positionH relativeFrom="column">
                  <wp:posOffset>1270635</wp:posOffset>
                </wp:positionH>
                <wp:positionV relativeFrom="paragraph">
                  <wp:posOffset>9454693</wp:posOffset>
                </wp:positionV>
                <wp:extent cx="4152900" cy="476250"/>
                <wp:effectExtent l="0" t="0" r="19050" b="1905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F5E40" w:rsidRPr="00977619" w:rsidRDefault="003F5E40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为离职员工停社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8" o:spid="_x0000_s1043" style="position:absolute;left:0;text-align:left;margin-left:100.05pt;margin-top:744.45pt;width:327pt;height:37.5pt;z-index:-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" fillcolor="white [3201]" strokecolor="black [3213]" strokeweight=".25pt">
                <v:textbox>
                  <w:txbxContent>
                    <w:p w:rsidR="003F5E40" w:rsidRPr="00977619" w:rsidRDefault="003F5E40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为离职员工停社保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1" locked="0" layoutInCell="1" allowOverlap="1" wp14:anchorId="5F05B6F8" wp14:editId="7949351C">
                <wp:simplePos x="0" y="0"/>
                <wp:positionH relativeFrom="column">
                  <wp:posOffset>1270635</wp:posOffset>
                </wp:positionH>
                <wp:positionV relativeFrom="paragraph">
                  <wp:posOffset>7559040</wp:posOffset>
                </wp:positionV>
                <wp:extent cx="4152900" cy="476250"/>
                <wp:effectExtent l="0" t="0" r="19050" b="1905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3F5E40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为离职员工停社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44" style="position:absolute;left:0;text-align:left;margin-left:100.05pt;margin-top:595.2pt;width:327pt;height:37.5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" fillcolor="white [3201]" strokecolor="black [3213]" strokeweight=".25pt">
                <v:textbox>
                  <w:txbxContent>
                    <w:p w:rsidR="006117F2" w:rsidRPr="00977619" w:rsidRDefault="003F5E40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为离职员工停社保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1" locked="0" layoutInCell="1" allowOverlap="1" wp14:anchorId="08877E64" wp14:editId="51088889">
                <wp:simplePos x="0" y="0"/>
                <wp:positionH relativeFrom="column">
                  <wp:posOffset>1270635</wp:posOffset>
                </wp:positionH>
                <wp:positionV relativeFrom="paragraph">
                  <wp:posOffset>6930390</wp:posOffset>
                </wp:positionV>
                <wp:extent cx="4152900" cy="476250"/>
                <wp:effectExtent l="0" t="0" r="19050" b="19050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A22DB1" w:rsidP="00A22DB1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确定离职时间，进行工作交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1" o:spid="_x0000_s1045" style="position:absolute;left:0;text-align:left;margin-left:100.05pt;margin-top:545.7pt;width:327pt;height:37.5pt;z-index:-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" fillcolor="white [3201]" strokecolor="black [3213]" strokeweight=".25pt">
                <v:textbox>
                  <w:txbxContent>
                    <w:p w:rsidR="006117F2" w:rsidRPr="00977619" w:rsidRDefault="00A22DB1" w:rsidP="00A22DB1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确定离职时间，进行工作交接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1" locked="0" layoutInCell="1" allowOverlap="1" wp14:anchorId="4F6AD12D" wp14:editId="4FE78A48">
                <wp:simplePos x="0" y="0"/>
                <wp:positionH relativeFrom="column">
                  <wp:posOffset>1270635</wp:posOffset>
                </wp:positionH>
                <wp:positionV relativeFrom="paragraph">
                  <wp:posOffset>6273165</wp:posOffset>
                </wp:positionV>
                <wp:extent cx="4152900" cy="476250"/>
                <wp:effectExtent l="0" t="0" r="19050" b="1905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C4803" w:rsidRDefault="008C4803" w:rsidP="00A22DB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部门负责人需在收到离职报告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</w:t>
                            </w:r>
                            <w:r w:rsidR="00A22DB1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工作日内做出初步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0" o:spid="_x0000_s1046" style="position:absolute;left:0;text-align:left;margin-left:100.05pt;margin-top:493.95pt;width:327pt;height:37.5pt;z-index:-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" fillcolor="white [3201]" strokecolor="black [3213]" strokeweight=".25pt">
                <v:textbox>
                  <w:txbxContent>
                    <w:p w:rsidR="008C4803" w:rsidRDefault="008C4803" w:rsidP="00A22DB1">
                      <w:pPr>
                        <w:jc w:val="center"/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部门负责人需在收到离职报告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3</w:t>
                      </w:r>
                      <w:r w:rsidR="00A22DB1">
                        <w:rPr>
                          <w:rFonts w:hint="eastAsia"/>
                          <w:sz w:val="18"/>
                          <w:szCs w:val="18"/>
                        </w:rPr>
                        <w:t>个工作日内做出初步处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00B0CB52" wp14:editId="1974B021">
                <wp:simplePos x="0" y="0"/>
                <wp:positionH relativeFrom="column">
                  <wp:posOffset>1270635</wp:posOffset>
                </wp:positionH>
                <wp:positionV relativeFrom="paragraph">
                  <wp:posOffset>5572125</wp:posOffset>
                </wp:positionV>
                <wp:extent cx="4152900" cy="476250"/>
                <wp:effectExtent l="0" t="0" r="19050" b="1905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8C4803" w:rsidP="008C4803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正式员工提前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0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日以书面形式提交辞职报告，试用期员工提前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日提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9" o:spid="_x0000_s1047" style="position:absolute;left:0;text-align:left;margin-left:100.05pt;margin-top:438.75pt;width:327pt;height:37.5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" fillcolor="white [3201]" strokecolor="black [3213]" strokeweight=".25pt">
                <v:textbox>
                  <w:txbxContent>
                    <w:p w:rsidR="006117F2" w:rsidRPr="00977619" w:rsidRDefault="008C4803" w:rsidP="008C4803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正式员工提前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30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日以书面形式提交辞职报告，试用期员工提前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日提交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2C95A354" wp14:editId="03A79B7C">
                <wp:simplePos x="0" y="0"/>
                <wp:positionH relativeFrom="column">
                  <wp:posOffset>1270635</wp:posOffset>
                </wp:positionH>
                <wp:positionV relativeFrom="paragraph">
                  <wp:posOffset>4876800</wp:posOffset>
                </wp:positionV>
                <wp:extent cx="4152900" cy="476250"/>
                <wp:effectExtent l="0" t="0" r="19050" b="1905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2626F0" w:rsidP="002626F0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部门负责人每月对新员工进行评估，提出相应指导。试用期到期前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10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天由部门提交转正考核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" o:spid="_x0000_s1048" style="position:absolute;left:0;text-align:left;margin-left:100.05pt;margin-top:384pt;width:327pt;height:37.5pt;z-index:-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" fillcolor="white [3201]" strokecolor="black [3213]" strokeweight=".25pt">
                <v:textbox>
                  <w:txbxContent>
                    <w:p w:rsidR="006117F2" w:rsidRPr="00977619" w:rsidRDefault="002626F0" w:rsidP="002626F0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部门负责人每月对新员工进行评估，提出相应指导。试用期到期前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10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天由部门提交转正考核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5004843A" wp14:editId="585192A7">
                <wp:simplePos x="0" y="0"/>
                <wp:positionH relativeFrom="column">
                  <wp:posOffset>1270635</wp:posOffset>
                </wp:positionH>
                <wp:positionV relativeFrom="paragraph">
                  <wp:posOffset>3463925</wp:posOffset>
                </wp:positionV>
                <wp:extent cx="4152900" cy="476250"/>
                <wp:effectExtent l="0" t="0" r="19050" b="1905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17F2" w:rsidRPr="00977619" w:rsidRDefault="006117F2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行政人事部通知入职时间，办理入职手续，应聘者应带齐身份证、学历证、学位证、职业证书等原件行政人事部进行扫描建立员工档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49" style="position:absolute;left:0;text-align:left;margin-left:100.05pt;margin-top:272.75pt;width:327pt;height:37.5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" fillcolor="white [3201]" strokecolor="black [3213]" strokeweight=".25pt">
                <v:textbox>
                  <w:txbxContent>
                    <w:p w:rsidR="006117F2" w:rsidRPr="00977619" w:rsidRDefault="006117F2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行政人事部通知入职时间，办理入职手续，应聘者应带齐身份证、学历证、学位证、职业证书等原件行政人事部进行扫描建立员工档案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4C73F047" wp14:editId="16D5A4F1">
                <wp:simplePos x="0" y="0"/>
                <wp:positionH relativeFrom="column">
                  <wp:posOffset>1270635</wp:posOffset>
                </wp:positionH>
                <wp:positionV relativeFrom="paragraph">
                  <wp:posOffset>1355090</wp:posOffset>
                </wp:positionV>
                <wp:extent cx="4152900" cy="476250"/>
                <wp:effectExtent l="0" t="0" r="19050" b="1905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0" cy="476250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7619" w:rsidRPr="00977619" w:rsidRDefault="00977619" w:rsidP="0097761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电话邀约符合条件的应聘者，需告知面试者，面试时间、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联系人、</w:t>
                            </w: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公司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详细</w:t>
                            </w: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地址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及</w:t>
                            </w:r>
                            <w:r w:rsidRPr="00977619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来公司的路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" o:spid="_x0000_s1050" style="position:absolute;left:0;text-align:left;margin-left:100.05pt;margin-top:106.7pt;width:327pt;height:37.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" fillcolor="white [3201]" strokecolor="black [3213]" strokeweight=".25pt">
                <v:textbox>
                  <w:txbxContent>
                    <w:p w:rsidR="00977619" w:rsidRPr="00977619" w:rsidRDefault="00977619" w:rsidP="0097761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电话邀约符合条件的应聘者，需告知面试者，面试时间、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联系人、</w:t>
                      </w: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公司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详细</w:t>
                      </w: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地址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及</w:t>
                      </w:r>
                      <w:r w:rsidRPr="00977619">
                        <w:rPr>
                          <w:rFonts w:hint="eastAsia"/>
                          <w:sz w:val="18"/>
                          <w:szCs w:val="18"/>
                        </w:rPr>
                        <w:t>来公司的路线</w:t>
                      </w:r>
                    </w:p>
                  </w:txbxContent>
                </v:textbox>
              </v:rect>
            </w:pict>
          </mc:Fallback>
        </mc:AlternateContent>
      </w:r>
      <w:r>
        <w:object w:dxaOrig="1502" w:dyaOrig="11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75pt;height:633pt" o:ole="">
            <v:imagedata r:id="rId8" o:title=""/>
          </v:shape>
          <o:OLEObject Type="Embed" ProgID="Visio.Drawing.11" ShapeID="_x0000_i1025" DrawAspect="Content" ObjectID="_1487845039" r:id="rId9"/>
        </w:object>
      </w:r>
    </w:p>
    <w:p w:rsidR="00847322" w:rsidRPr="00847322" w:rsidRDefault="00847322"/>
    <w:sectPr w:rsidR="00847322" w:rsidRPr="00847322" w:rsidSect="008473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3054" w:rsidRDefault="00363054" w:rsidP="00CF7F5B">
      <w:r>
        <w:separator/>
      </w:r>
    </w:p>
  </w:endnote>
  <w:endnote w:type="continuationSeparator" w:id="0">
    <w:p w:rsidR="00363054" w:rsidRDefault="00363054" w:rsidP="00CF7F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3054" w:rsidRDefault="00363054" w:rsidP="00CF7F5B">
      <w:r>
        <w:separator/>
      </w:r>
    </w:p>
  </w:footnote>
  <w:footnote w:type="continuationSeparator" w:id="0">
    <w:p w:rsidR="00363054" w:rsidRDefault="00363054" w:rsidP="00CF7F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961433"/>
    <w:multiLevelType w:val="multilevel"/>
    <w:tmpl w:val="0F961433"/>
    <w:lvl w:ilvl="0">
      <w:start w:val="3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DB2"/>
    <w:rsid w:val="00203091"/>
    <w:rsid w:val="0022141E"/>
    <w:rsid w:val="002626F0"/>
    <w:rsid w:val="00363054"/>
    <w:rsid w:val="00366931"/>
    <w:rsid w:val="003F5E40"/>
    <w:rsid w:val="00491052"/>
    <w:rsid w:val="004B3278"/>
    <w:rsid w:val="004B64BD"/>
    <w:rsid w:val="006117F2"/>
    <w:rsid w:val="00677255"/>
    <w:rsid w:val="00847322"/>
    <w:rsid w:val="008C4803"/>
    <w:rsid w:val="00970C6C"/>
    <w:rsid w:val="00977619"/>
    <w:rsid w:val="00A22DB1"/>
    <w:rsid w:val="00A61905"/>
    <w:rsid w:val="00A90F7C"/>
    <w:rsid w:val="00AD5238"/>
    <w:rsid w:val="00B25438"/>
    <w:rsid w:val="00CF7F5B"/>
    <w:rsid w:val="00D742CD"/>
    <w:rsid w:val="00D758F7"/>
    <w:rsid w:val="00DC4C34"/>
    <w:rsid w:val="00E14DB2"/>
    <w:rsid w:val="00EF10EA"/>
    <w:rsid w:val="00F334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14D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CF7F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F7F5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F7F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F7F5B"/>
    <w:rPr>
      <w:sz w:val="18"/>
      <w:szCs w:val="18"/>
    </w:rPr>
  </w:style>
  <w:style w:type="paragraph" w:styleId="a6">
    <w:name w:val="Body Text Indent"/>
    <w:basedOn w:val="a"/>
    <w:link w:val="Char1"/>
    <w:rsid w:val="00847322"/>
    <w:pPr>
      <w:spacing w:line="360" w:lineRule="auto"/>
      <w:ind w:firstLineChars="224" w:firstLine="538"/>
    </w:pPr>
    <w:rPr>
      <w:rFonts w:ascii="宋体" w:eastAsia="宋体" w:hAnsi="宋体" w:cs="Times New Roman"/>
      <w:sz w:val="24"/>
      <w:szCs w:val="24"/>
    </w:rPr>
  </w:style>
  <w:style w:type="character" w:customStyle="1" w:styleId="Char1">
    <w:name w:val="正文文本缩进 Char"/>
    <w:basedOn w:val="a0"/>
    <w:link w:val="a6"/>
    <w:rsid w:val="00847322"/>
    <w:rPr>
      <w:rFonts w:ascii="宋体" w:eastAsia="宋体" w:hAnsi="宋体" w:cs="Times New Roman"/>
      <w:sz w:val="24"/>
      <w:szCs w:val="24"/>
    </w:rPr>
  </w:style>
  <w:style w:type="paragraph" w:customStyle="1" w:styleId="xl26">
    <w:name w:val="xl26"/>
    <w:basedOn w:val="a"/>
    <w:rsid w:val="00847322"/>
    <w:pPr>
      <w:widowControl/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2543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2543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14D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CF7F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F7F5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F7F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F7F5B"/>
    <w:rPr>
      <w:sz w:val="18"/>
      <w:szCs w:val="18"/>
    </w:rPr>
  </w:style>
  <w:style w:type="paragraph" w:styleId="a6">
    <w:name w:val="Body Text Indent"/>
    <w:basedOn w:val="a"/>
    <w:link w:val="Char1"/>
    <w:rsid w:val="00847322"/>
    <w:pPr>
      <w:spacing w:line="360" w:lineRule="auto"/>
      <w:ind w:firstLineChars="224" w:firstLine="538"/>
    </w:pPr>
    <w:rPr>
      <w:rFonts w:ascii="宋体" w:eastAsia="宋体" w:hAnsi="宋体" w:cs="Times New Roman"/>
      <w:sz w:val="24"/>
      <w:szCs w:val="24"/>
    </w:rPr>
  </w:style>
  <w:style w:type="character" w:customStyle="1" w:styleId="Char1">
    <w:name w:val="正文文本缩进 Char"/>
    <w:basedOn w:val="a0"/>
    <w:link w:val="a6"/>
    <w:rsid w:val="00847322"/>
    <w:rPr>
      <w:rFonts w:ascii="宋体" w:eastAsia="宋体" w:hAnsi="宋体" w:cs="Times New Roman"/>
      <w:sz w:val="24"/>
      <w:szCs w:val="24"/>
    </w:rPr>
  </w:style>
  <w:style w:type="paragraph" w:customStyle="1" w:styleId="xl26">
    <w:name w:val="xl26"/>
    <w:basedOn w:val="a"/>
    <w:rsid w:val="00847322"/>
    <w:pPr>
      <w:widowControl/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25438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254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0284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</TotalTime>
  <Pages>6</Pages>
  <Words>275</Words>
  <Characters>1572</Characters>
  <Application>Microsoft Office Word</Application>
  <DocSecurity>0</DocSecurity>
  <Lines>13</Lines>
  <Paragraphs>3</Paragraphs>
  <ScaleCrop>false</ScaleCrop>
  <Company>Sky123.Org</Company>
  <LinksUpToDate>false</LinksUpToDate>
  <CharactersWithSpaces>1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3</cp:revision>
  <dcterms:created xsi:type="dcterms:W3CDTF">2015-01-08T06:09:00Z</dcterms:created>
  <dcterms:modified xsi:type="dcterms:W3CDTF">2015-03-14T05:31:00Z</dcterms:modified>
</cp:coreProperties>
</file>